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071CA0" w:rsidRDefault="00071C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071CA0" w:rsidRDefault="00071C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071CA0" w:rsidRDefault="00071C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071CA0" w:rsidRDefault="00071C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071CA0" w:rsidRDefault="00071CA0"/>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071CA0" w:rsidRDefault="00071CA0"/>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1CA0" w:rsidRPr="006D704A" w:rsidRDefault="00071CA0"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1CA0" w:rsidRPr="006D704A" w:rsidRDefault="00071CA0"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071CA0">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071CA0">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071CA0">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071CA0">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071CA0">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071CA0">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071CA0">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071CA0">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071CA0"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m:t>
                </m:r>
                <m:r>
                  <w:rPr>
                    <w:rFonts w:ascii="Cambria Math" w:hAnsi="Cambria Math"/>
                    <w:lang w:val="en-GB"/>
                  </w:rPr>
                  <m:t>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MAX</w:t>
      </w:r>
      <w:r w:rsidR="00486348">
        <w:rPr>
          <w:rFonts w:cstheme="minorHAnsi"/>
          <w:vertAlign w:val="subscript"/>
          <w:lang w:val="en-GB"/>
        </w:rPr>
        <w:t xml:space="preserve">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5</m:t>
            </m:r>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m:t>
                </m:r>
                <m:r>
                  <w:rPr>
                    <w:rFonts w:ascii="Cambria Math" w:hAnsi="Cambria Math"/>
                    <w:lang w:val="en-GB"/>
                  </w:rPr>
                  <m:t>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 xml:space="preserve">as </m:t>
            </m:r>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071CA0"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071CA0"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071CA0"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424E458"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 xml:space="preserve">For these sample calculations, </w:t>
      </w:r>
      <w:r w:rsidR="00516BF1">
        <w:rPr>
          <w:lang w:val="en-GB"/>
        </w:rPr>
        <w:t>Ran</w:t>
      </w:r>
      <w:r w:rsidR="00636D9A">
        <w:rPr>
          <w:lang w:val="en-GB"/>
        </w:rPr>
        <w:t>dom.org will be used again</w:t>
      </w:r>
      <w:r w:rsidR="00636D9A">
        <w:rPr>
          <w:lang w:val="en-GB"/>
        </w:rPr>
        <w:t xml:space="preserve"> and the set of 11 tiles will be used</w:t>
      </w:r>
      <w:r w:rsidR="00636D9A">
        <w:rPr>
          <w:lang w:val="en-GB"/>
        </w:rPr>
        <w:t xml:space="preserve">.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r>
        <w:rPr>
          <w:lang w:val="en-GB"/>
        </w:rPr>
        <w:t>First Row</w:t>
      </w:r>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lastRenderedPageBreak/>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r>
        <w:rPr>
          <w:lang w:val="en-GB"/>
        </w:rPr>
        <w:t>Second Row</w:t>
      </w:r>
    </w:p>
    <w:p w14:paraId="6DAEF7F4" w14:textId="3B60BA06" w:rsidR="0029647C" w:rsidRDefault="0029647C" w:rsidP="0029647C">
      <w:pPr>
        <w:rPr>
          <w:lang w:val="en-GB"/>
        </w:rPr>
      </w:pPr>
      <w:r>
        <w:rPr>
          <w:lang w:val="en-GB"/>
        </w:rPr>
        <w:t xml:space="preserve">First Column: </w:t>
      </w:r>
      <w:r>
        <w:rPr>
          <w:lang w:val="en-GB"/>
        </w:rPr>
        <w:t xml:space="preserve">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w:t>
      </w:r>
      <w:r>
        <w:rPr>
          <w:lang w:val="en-GB"/>
        </w:rPr>
        <w:t xml:space="preserve">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w:t>
      </w:r>
      <w:r>
        <w:rPr>
          <w:lang w:val="en-GB"/>
        </w:rPr>
        <w:t xml:space="preserve">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r>
        <w:rPr>
          <w:lang w:val="en-GB"/>
        </w:rPr>
        <w:t xml:space="preserve">Third </w:t>
      </w:r>
      <w:r w:rsidR="00DF3BF5">
        <w:rPr>
          <w:lang w:val="en-GB"/>
        </w:rPr>
        <w:t>Row</w:t>
      </w:r>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6FE14EF3" w:rsidR="009D586F" w:rsidRDefault="003D5387" w:rsidP="00B02C3A">
      <w:pPr>
        <w:rPr>
          <w:lang w:val="en-GB"/>
        </w:rPr>
      </w:pPr>
      <w:r>
        <w:rPr>
          <w:noProof/>
          <w:lang w:val="en-GB"/>
        </w:rPr>
        <w:lastRenderedPageBreak/>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558FF355"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w:t>
      </w:r>
      <w:bookmarkStart w:id="7" w:name="_GoBack"/>
      <w:bookmarkEnd w:id="7"/>
      <w:r>
        <w:rPr>
          <w:lang w:val="en-GB"/>
        </w:rPr>
        <w:t>averse most of.</w:t>
      </w:r>
    </w:p>
    <w:p w14:paraId="068A63AE" w14:textId="061ECB8D" w:rsidR="0029647C" w:rsidRDefault="0029647C" w:rsidP="00A50092">
      <w:pPr>
        <w:rPr>
          <w:lang w:val="en-GB"/>
        </w:rPr>
      </w:pPr>
    </w:p>
    <w:p w14:paraId="6673A2AF" w14:textId="7D34F1D5" w:rsidR="0029647C" w:rsidRDefault="0029647C" w:rsidP="00A50092">
      <w:pPr>
        <w:rPr>
          <w:lang w:val="en-GB"/>
        </w:rPr>
      </w:pPr>
    </w:p>
    <w:p w14:paraId="732E658C" w14:textId="55FA9EB9" w:rsidR="0029647C" w:rsidRDefault="0029647C" w:rsidP="00A50092">
      <w:pPr>
        <w:rPr>
          <w:lang w:val="en-GB"/>
        </w:rPr>
      </w:pPr>
    </w:p>
    <w:p w14:paraId="0AA80A95" w14:textId="6BAAB4C4" w:rsidR="0029647C" w:rsidRDefault="0029647C" w:rsidP="00A50092">
      <w:pPr>
        <w:rPr>
          <w:lang w:val="en-GB"/>
        </w:rPr>
      </w:pPr>
    </w:p>
    <w:p w14:paraId="0EE5BDB7" w14:textId="1EABC85C" w:rsidR="0029647C" w:rsidRDefault="0029647C" w:rsidP="00A50092">
      <w:pPr>
        <w:rPr>
          <w:lang w:val="en-GB"/>
        </w:rPr>
      </w:pPr>
    </w:p>
    <w:p w14:paraId="3F3231B6" w14:textId="03A9E71E" w:rsidR="0029647C" w:rsidRDefault="0029647C" w:rsidP="00A50092">
      <w:pPr>
        <w:rPr>
          <w:lang w:val="en-GB"/>
        </w:rPr>
      </w:pPr>
    </w:p>
    <w:p w14:paraId="28140EC4" w14:textId="248736C4" w:rsidR="0029647C" w:rsidRDefault="0029647C" w:rsidP="00A50092">
      <w:pPr>
        <w:rPr>
          <w:lang w:val="en-GB"/>
        </w:rPr>
      </w:pPr>
    </w:p>
    <w:p w14:paraId="724CD491" w14:textId="0883B6F0" w:rsidR="0029647C" w:rsidRDefault="0029647C" w:rsidP="00A50092">
      <w:pPr>
        <w:rPr>
          <w:lang w:val="en-GB"/>
        </w:rPr>
      </w:pPr>
    </w:p>
    <w:p w14:paraId="400DDD32" w14:textId="6EEB8FFE" w:rsidR="0029647C" w:rsidRDefault="0029647C" w:rsidP="00A50092">
      <w:pPr>
        <w:rPr>
          <w:lang w:val="en-GB"/>
        </w:rPr>
      </w:pPr>
    </w:p>
    <w:p w14:paraId="5DFFF264" w14:textId="3F02CE8E" w:rsidR="0029647C" w:rsidRDefault="0029647C" w:rsidP="00A50092">
      <w:pPr>
        <w:rPr>
          <w:lang w:val="en-GB"/>
        </w:rPr>
      </w:pPr>
    </w:p>
    <w:p w14:paraId="69BAEA76" w14:textId="42C198A5" w:rsidR="0029647C" w:rsidRDefault="0029647C" w:rsidP="00A50092">
      <w:pPr>
        <w:rPr>
          <w:lang w:val="en-GB"/>
        </w:rPr>
      </w:pPr>
    </w:p>
    <w:p w14:paraId="1809BB60" w14:textId="0E76F553" w:rsidR="0029647C" w:rsidRDefault="0029647C" w:rsidP="00A50092">
      <w:pPr>
        <w:rPr>
          <w:lang w:val="en-GB"/>
        </w:rPr>
      </w:pPr>
    </w:p>
    <w:p w14:paraId="04AE24C8" w14:textId="27C5C5E7" w:rsidR="00D930A4" w:rsidRDefault="00D930A4" w:rsidP="00A50092">
      <w:pPr>
        <w:rPr>
          <w:lang w:val="en-GB"/>
        </w:rPr>
      </w:pPr>
    </w:p>
    <w:p w14:paraId="69460010" w14:textId="77777777" w:rsidR="00D930A4" w:rsidRDefault="00D930A4" w:rsidP="00A50092">
      <w:pPr>
        <w:rPr>
          <w:lang w:val="en-GB"/>
        </w:rPr>
      </w:pPr>
    </w:p>
    <w:p w14:paraId="28DE7665" w14:textId="77777777" w:rsidR="00451675" w:rsidRDefault="00451675" w:rsidP="00A50092">
      <w:pPr>
        <w:rPr>
          <w:rStyle w:val="Heading2Char"/>
        </w:rPr>
      </w:pPr>
      <w:r w:rsidRPr="00451675">
        <w:rPr>
          <w:rStyle w:val="Heading2Char"/>
        </w:rPr>
        <w:lastRenderedPageBreak/>
        <w:t>Adding New Wang Tiles to the Set: Second Phase</w:t>
      </w:r>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2754600" w14:textId="18E217D1" w:rsidR="00595439" w:rsidRPr="00AC733E" w:rsidRDefault="00016F3B" w:rsidP="00A50092">
      <w:pPr>
        <w:rPr>
          <w:lang w:val="en-GB"/>
        </w:rPr>
      </w:pPr>
      <w:r>
        <w:rPr>
          <w:lang w:val="en-GB"/>
        </w:rPr>
        <w:t>The process of implementing the Blueprints for each of the new Wang Tiles, has been successful and</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071CA0"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8" o:title=""/>
            <w10:wrap type="square"/>
          </v:shape>
          <o:OLEObject Type="Embed" ProgID="Visio.Drawing.15" ShapeID="_x0000_s1030" DrawAspect="Content" ObjectID="_1584453765" r:id="rId29"/>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0"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1"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2"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3"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34"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5387"/>
    <w:rsid w:val="003F7E21"/>
    <w:rsid w:val="00404AAF"/>
    <w:rsid w:val="0042356B"/>
    <w:rsid w:val="00432476"/>
    <w:rsid w:val="00432D9A"/>
    <w:rsid w:val="00442CA2"/>
    <w:rsid w:val="0044711F"/>
    <w:rsid w:val="00451675"/>
    <w:rsid w:val="004557CE"/>
    <w:rsid w:val="00486348"/>
    <w:rsid w:val="00491A5E"/>
    <w:rsid w:val="004A1467"/>
    <w:rsid w:val="004D41E9"/>
    <w:rsid w:val="004E58CD"/>
    <w:rsid w:val="00516237"/>
    <w:rsid w:val="00516BF1"/>
    <w:rsid w:val="00517357"/>
    <w:rsid w:val="00520BF6"/>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3004"/>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F1A4B"/>
    <w:rsid w:val="00AF6ABD"/>
    <w:rsid w:val="00B02C3A"/>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15.png"/><Relationship Id="rId34" Type="http://schemas.openxmlformats.org/officeDocument/2006/relationships/hyperlink" Target="https://uk.mathworks.com/help/matlab/ref/graph.degree.html?s_tid=gn_loc_drop#buofhro-1-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hyperlink" Target="https://www.random.org/"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https://www.youtube.com/watch?v=zg_VstBxDi8&amp;t=1364s"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api.unrealengine.com/INT/API/Runtime/Engine/Engine/UWorld/index.html"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hyperlink" Target="https://answers.unrealengine.com/questions/440347/create-a-new-level-from-c-code.html"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40D60F-5B36-435E-BFB0-26575459D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2</Pages>
  <Words>3693</Words>
  <Characters>21051</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4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5</cp:revision>
  <dcterms:created xsi:type="dcterms:W3CDTF">2018-04-05T15:29:00Z</dcterms:created>
  <dcterms:modified xsi:type="dcterms:W3CDTF">2018-04-05T16:16:00Z</dcterms:modified>
</cp:coreProperties>
</file>